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智慧牧场开发文档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工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roid_studio   安卓应用主流开发编程软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jdk           安卓开发配置环境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stman         测试服务器接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hijson          </w:t>
      </w:r>
      <w:bookmarkStart w:id="0" w:name="_GoBack"/>
      <w:bookmarkEnd w:id="0"/>
      <w:r>
        <w:rPr>
          <w:rFonts w:hint="eastAsia"/>
          <w:lang w:val="en-US" w:eastAsia="zh-CN"/>
        </w:rPr>
        <w:t>对服务器返回数据，进行格式化。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</w: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卓手机6.0以上，需要动态权限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manifest 清单文件配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!-- Required --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VIBRATE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INTERNET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RECORD_AUDIO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CAMERA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ACCESS_NETWORK_STATE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WRITE_EXTERNAL_STORAGE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MOUNT_UNMOUNT_FILESYSTEMS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ACCESS_FINE_LOCATION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GET_TASKS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ACCESS_WIFI_STATE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CHANGE_WIFI_STATE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WAKE_LOCK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MODIFY_AUDIO_SETTINGS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READ_PHONE_STATE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RECEIVE_BOOT_COMPLETED"/&gt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!-- To auto-complete the email text field in the login form with the user's emails --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GET_ACCOUNTS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READ_PROFILE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READ_CONTACTS"/&gt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ACCESS_NETWORK_STATE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获取设备网络状态，禁用后无法获取网络状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INTERNET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网络权限，当禁用后，无法进行检索等相关业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READ_PHONE_STATE" 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读取设备硬件信息，统计数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com.android.launcher.permission.READ_SETTINGS" 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读取系统信息，包含系统版本等信息，用作统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ACCESS_WIFI_STATE" 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获取设备的网络状态，鉴权所需网络代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WRITE_EXTERNAL_STORAGE"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允许sd卡写权限，需写入地图数据，禁用后无法显示地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WRITE_SETTINGS" 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获取统计数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GET_TASKS" /&gt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鉴权所需该权限获取进程列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uses-permission android:name="android.permission.CAMERA" /&gt;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使用步行AR导航，配置Camera权限</w:t>
      </w:r>
    </w:p>
    <w:p>
      <w:pPr>
        <w:ind w:firstLine="42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在代码里，要添加动态权限的代码。这里我使用PemissionGen，好处是代码简洁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6.0权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ermissionGen.with(LoginActivity.this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addRequestCode(100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ermissions(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READ_PHONE_STATE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ACCESS_COARSE_LOCATION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ACCESS_FINE_LOCATION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WRITE_EXTERNAL_STORAGE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ACCESS_LOCATION_EXTRA_COMMANDS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CAMERA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WRITE_CONTACTS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READ_CONTACTS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RECORD_AUDIO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Manifest.permission.GET_ACCOUNT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request();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开发使用了很多第三方的框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在gradle里面看到，比如使用了百度地图sdk, 环信sdk, sweetAlertDialog ,OkGo 等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如下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pendencies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fileTree(include: ['*.jar'], dir: 'libs'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fileTree(include: ['*.jar'], dir: 'libs'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androidTestCompile('com.android.support.test.espresso:espresso-core:2.2.2',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xclude group: 'com.android.support', module: 'support-annotations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   compile 'com.android.support:appcompat-v7:26.+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android.support.constraint:constraint-layout:1.0.2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testCompile 'junit:junit:4.12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android.support:design:26.0.0-alpha1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必须使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lzy.net:okgo:3.0.4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google.code.gson:gson:2.6.+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apt 'com.jakewharton:butterknife-compiler:8.0.1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jakewharton:butterknife:8.0.1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files('libs/BaiduLBS_Android.jar'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MultiDex的依赖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android.support:multidex:1.0.0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hyphenate:hyphenate-sdk:3.3.0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lovedise:permissiongen:0.0.6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n.pedant.sweetalert:library:1.3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org.greenrobot:eventbus:3.0.0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注释掉原有bugly的仓库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compile 'com.tencent.bugly:crashreport:latest.release'//其中latest.release指代最新版本号，也可以指定明确的版本号，例如2.3.2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tencent.bugly:crashreport_upgrade:latest.release'//其中latest.release指代最新版本号，也可以指定明确的版本号，例如1.2.0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tencent.bugly:nativecrashreport:latest.release' //其中latest.release指代最新版本号，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blankj:utilcode:1.11.1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ompile 'com.android.support:recyclerview-v7:21.0.+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入了这么多的第三方框架，会导致程序崩溃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提供解决方法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user.qzone.qq.com/909569736/infocenter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user.qzone.qq.com/909569736/infocenter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入口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manifest 里面看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application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ools:replace="android:icon"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ndroid:name=".common.MyApplication"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ndroid:allowBackup="true"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ndroid:icon="@mipmap/ic_launcher"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ndroid:label="@string/app_name"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ndroid:roundIcon="@mipmap/ic_launcher_round"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ndroid:supportsRtl="true"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ndroid:theme="@style/AppTheme"&g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roid:name=".common.MyApplication" ，在这里找到MyAppication 文件.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Application的作用是初始化应用的操作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Application 改为 BaseApplication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流程</w:t>
      </w:r>
    </w:p>
    <w:p>
      <w:pPr>
        <w:numPr>
          <w:ilvl w:val="0"/>
          <w:numId w:val="0"/>
        </w:numPr>
        <w:ind w:leftChars="0"/>
      </w:pPr>
      <w:r>
        <w:object>
          <v:shape id="_x0000_i1025" o:spt="75" type="#_x0000_t75" style="height:519.9pt;width:413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</w:pPr>
    </w:p>
    <w:p>
      <w:pPr>
        <w:pStyle w:val="3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文档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情见接口文档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技术点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0.1布局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ablayout  + viewpager + fragment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细用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://www.cnblogs.com/JohnTsai/p/4715454.htm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难点：Design库-TabLayout属性详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www.jianshu.com/p/2b2bb6be83a8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www.jianshu.com/p/2b2bb6be83a8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0.2 布丁提示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mpile 'cn.pedant.sweetalert:library:1.3'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使用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pedant/sweet-alert-dialog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github.com/pedant/sweet-alert-dialog</w:t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0.3 网络访问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jeasonlzy/okhttp-OkGo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github.com/jeasonlzy/okhttp-OkGo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单使用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jeasonlzy/okhttp-OkGo/wiki/OkGo#3%E5%9F%BA%E6%9C%AC%E8%AF%B7%E6%B1%82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github.com/jeasonlzy/okhttp-OkGo/wiki/OkGo#3%E5%9F%BA%E6%9C%AC%E8%AF%B7%E6%B1%82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0.4 上拉刷新 下拉加载框架 各种回弹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scwang90/SmartRefreshLayout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github.com/scwang90/SmartRefreshLayout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0.5 权限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lovedise/PermissionGen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s://github.com/lovedise/PermissionGen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0.6  eventBus的使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www.cnblogs.com/whoislcj/p/5595714.htm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www.cnblogs.com/whoislcj/p/5595714.html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0.7  环信的使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情见环信官网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两种方式 ： 一种gradle 里面配置， 一种下载 easeUI 然后集成到项目当中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7.0.8  百度地图sdk 的使用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详情见 百度地图开发者平台官网。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常见问题解决方案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0.1 AndroidStudio 依赖 ButterKnife 出现的空指针异常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案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blog.csdn.net/blueamertj/article/details/5151719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blog.csdn.net/blueamertj/article/details/51517191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点开 app模块的gradle编译文件build.gradle，加入下列代码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apply plugin: 'com.neenbedankt.android-apt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在 dependencies中加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apt 'com.jakewharton:butterknife-compiler:8.0.1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compile 'com.jakewharton:butterknife:8.0.1'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打开项目的gradle编译文件build.gradle文件，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在 dependencies中加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classpath 'com.neenbedankt.gradle.plugins:android-apt:1.8'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3E8198B"/>
    <w:multiLevelType w:val="singleLevel"/>
    <w:tmpl w:val="D3E8198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5A5EB84F"/>
    <w:multiLevelType w:val="singleLevel"/>
    <w:tmpl w:val="5A5EB84F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96E4BAB"/>
    <w:rsid w:val="339C10D3"/>
    <w:rsid w:val="38211C2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7"/>
    </w:pPr>
    <w:rPr>
      <w:rFonts w:ascii="Arial" w:hAnsi="Arial" w:eastAsia="黑体"/>
      <w:sz w:val="24"/>
    </w:rPr>
  </w:style>
  <w:style w:type="character" w:default="1" w:styleId="10">
    <w:name w:val="Default Paragraph Font"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1">
    <w:name w:val="Hyperlink"/>
    <w:basedOn w:val="10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VULCAN</dc:creator>
  <cp:lastModifiedBy>style1416917579</cp:lastModifiedBy>
  <dcterms:modified xsi:type="dcterms:W3CDTF">2018-04-17T03:49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